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E15466" w14:textId="64C6D9D7" w:rsidR="002233E1" w:rsidRPr="002233E1" w:rsidRDefault="002233E1" w:rsidP="002233E1">
      <w:pPr>
        <w:ind w:left="720" w:hanging="36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2233E1">
        <w:rPr>
          <w:rFonts w:ascii="Times New Roman" w:hAnsi="Times New Roman" w:cs="Times New Roman"/>
          <w:b/>
          <w:bCs/>
          <w:sz w:val="32"/>
          <w:szCs w:val="32"/>
        </w:rPr>
        <w:t>ISIGN</w:t>
      </w:r>
    </w:p>
    <w:p w14:paraId="51B55CD8" w14:textId="1A642445" w:rsidR="00682B5F" w:rsidRPr="002233E1" w:rsidRDefault="00A03494" w:rsidP="0021423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A03494">
        <w:rPr>
          <w:rFonts w:ascii="Times New Roman" w:hAnsi="Times New Roman" w:cs="Times New Roman"/>
          <w:b/>
          <w:bCs/>
          <w:sz w:val="28"/>
          <w:szCs w:val="28"/>
        </w:rPr>
        <w:t>System model</w:t>
      </w:r>
    </w:p>
    <w:p w14:paraId="01334D64" w14:textId="7675370C" w:rsidR="0021423D" w:rsidRPr="00857AD1" w:rsidRDefault="00375AF5" w:rsidP="0021423D">
      <w:pPr>
        <w:rPr>
          <w:rFonts w:ascii="Times New Roman" w:hAnsi="Times New Roman" w:cs="Times New Roman"/>
          <w:sz w:val="28"/>
          <w:szCs w:val="28"/>
        </w:rPr>
      </w:pPr>
      <w:r w:rsidRPr="00857AD1">
        <w:rPr>
          <w:rFonts w:ascii="Times New Roman" w:hAnsi="Times New Roman" w:cs="Times New Roman"/>
          <w:noProof/>
          <w:sz w:val="28"/>
          <w:szCs w:val="28"/>
        </w:rPr>
        <w:object w:dxaOrig="13188" w:dyaOrig="11065" w14:anchorId="621947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6pt;height:392.3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67220313" r:id="rId8"/>
        </w:object>
      </w:r>
    </w:p>
    <w:p w14:paraId="09CDBE20" w14:textId="331374CB" w:rsidR="000A3CE8" w:rsidRPr="00857AD1" w:rsidRDefault="00FB7BC1" w:rsidP="008E5180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FB7BC1">
        <w:rPr>
          <w:rFonts w:ascii="Times New Roman" w:hAnsi="Times New Roman" w:cs="Times New Roman"/>
          <w:sz w:val="28"/>
          <w:szCs w:val="28"/>
        </w:rPr>
        <w:t>The system includes 03 modules:</w:t>
      </w:r>
      <w:r w:rsidR="001E3AD5" w:rsidRPr="00857AD1">
        <w:rPr>
          <w:rFonts w:ascii="Times New Roman" w:hAnsi="Times New Roman" w:cs="Times New Roman"/>
          <w:sz w:val="28"/>
          <w:szCs w:val="28"/>
        </w:rPr>
        <w:t>:</w:t>
      </w:r>
    </w:p>
    <w:p w14:paraId="6D6D9D06" w14:textId="08AAE773" w:rsidR="000A3CE8" w:rsidRPr="00857AD1" w:rsidRDefault="000A3CE8" w:rsidP="000A3CE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57AD1">
        <w:rPr>
          <w:rFonts w:ascii="Times New Roman" w:hAnsi="Times New Roman" w:cs="Times New Roman"/>
          <w:sz w:val="28"/>
          <w:szCs w:val="28"/>
        </w:rPr>
        <w:t xml:space="preserve">Isign Core </w:t>
      </w:r>
    </w:p>
    <w:p w14:paraId="6E71AD0E" w14:textId="3439B132" w:rsidR="000A3CE8" w:rsidRPr="00857AD1" w:rsidRDefault="00FB7BC1" w:rsidP="000A3CE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B7BC1">
        <w:rPr>
          <w:rFonts w:ascii="Times New Roman" w:hAnsi="Times New Roman" w:cs="Times New Roman"/>
          <w:sz w:val="28"/>
          <w:szCs w:val="28"/>
        </w:rPr>
        <w:t>Receive customer call signal from Callbase system</w:t>
      </w:r>
    </w:p>
    <w:p w14:paraId="17C41EE2" w14:textId="03D8D92D" w:rsidR="000A3CE8" w:rsidRPr="00857AD1" w:rsidRDefault="00FB7BC1" w:rsidP="000A3CE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B7BC1">
        <w:rPr>
          <w:rFonts w:ascii="Times New Roman" w:hAnsi="Times New Roman" w:cs="Times New Roman"/>
          <w:sz w:val="28"/>
          <w:szCs w:val="28"/>
        </w:rPr>
        <w:t>Perform signature creation and push USSD signature down to subscribers via USSDGW</w:t>
      </w:r>
    </w:p>
    <w:p w14:paraId="1A718804" w14:textId="1F7DEF3C" w:rsidR="000A3CE8" w:rsidRPr="00857AD1" w:rsidRDefault="000A3CE8" w:rsidP="000A3CE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57AD1">
        <w:rPr>
          <w:rFonts w:ascii="Times New Roman" w:hAnsi="Times New Roman" w:cs="Times New Roman"/>
          <w:sz w:val="28"/>
          <w:szCs w:val="28"/>
        </w:rPr>
        <w:t>Isign API</w:t>
      </w:r>
    </w:p>
    <w:p w14:paraId="18207EDF" w14:textId="55B61817" w:rsidR="000A3CE8" w:rsidRDefault="00FB7BC1" w:rsidP="00FB7BC1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B7BC1">
        <w:rPr>
          <w:rFonts w:ascii="Times New Roman" w:hAnsi="Times New Roman" w:cs="Times New Roman"/>
          <w:sz w:val="28"/>
          <w:szCs w:val="28"/>
        </w:rPr>
        <w:t>Process registration / cancellation requests, create / modify signatures from customers via MPS</w:t>
      </w:r>
    </w:p>
    <w:p w14:paraId="0789440E" w14:textId="10422C9C" w:rsidR="00FB7BC1" w:rsidRPr="00857AD1" w:rsidRDefault="00FB7BC1" w:rsidP="000A3CE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B7BC1">
        <w:rPr>
          <w:rFonts w:ascii="Times New Roman" w:hAnsi="Times New Roman" w:cs="Times New Roman"/>
          <w:sz w:val="28"/>
          <w:szCs w:val="28"/>
        </w:rPr>
        <w:t>Processing renewal results from MPS</w:t>
      </w:r>
    </w:p>
    <w:p w14:paraId="79ECC850" w14:textId="2B6F29EC" w:rsidR="00004100" w:rsidRPr="00857AD1" w:rsidRDefault="00004100" w:rsidP="000041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57AD1">
        <w:rPr>
          <w:rFonts w:ascii="Times New Roman" w:hAnsi="Times New Roman" w:cs="Times New Roman"/>
          <w:sz w:val="28"/>
          <w:szCs w:val="28"/>
        </w:rPr>
        <w:lastRenderedPageBreak/>
        <w:t>CMS</w:t>
      </w:r>
    </w:p>
    <w:p w14:paraId="62A80B90" w14:textId="2A2DD57F" w:rsidR="00004100" w:rsidRPr="00857AD1" w:rsidRDefault="00AE3BF5" w:rsidP="0000410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3BF5">
        <w:rPr>
          <w:rFonts w:ascii="Times New Roman" w:hAnsi="Times New Roman" w:cs="Times New Roman"/>
          <w:sz w:val="28"/>
          <w:szCs w:val="28"/>
        </w:rPr>
        <w:t>Provide systematic information: revenue, transaction statistics ...</w:t>
      </w:r>
    </w:p>
    <w:p w14:paraId="54FB5A46" w14:textId="30A620CA" w:rsidR="00004100" w:rsidRPr="00857AD1" w:rsidRDefault="00AE3BF5" w:rsidP="0000410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3BF5">
        <w:rPr>
          <w:rFonts w:ascii="Times New Roman" w:hAnsi="Times New Roman" w:cs="Times New Roman"/>
          <w:sz w:val="28"/>
          <w:szCs w:val="28"/>
        </w:rPr>
        <w:t>Transaction lookup: register / cancel, create / edit signature, signature push history, ...</w:t>
      </w:r>
    </w:p>
    <w:p w14:paraId="1935CE7F" w14:textId="2E570EF4" w:rsidR="0021423D" w:rsidRPr="002233E1" w:rsidRDefault="00AE3BF5" w:rsidP="0021423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AE3BF5">
        <w:rPr>
          <w:rFonts w:ascii="Times New Roman" w:hAnsi="Times New Roman" w:cs="Times New Roman"/>
          <w:b/>
          <w:bCs/>
          <w:sz w:val="28"/>
          <w:szCs w:val="28"/>
        </w:rPr>
        <w:t>Connect</w:t>
      </w:r>
    </w:p>
    <w:p w14:paraId="0172FCC4" w14:textId="3E880EB3" w:rsidR="00AE3BF5" w:rsidRPr="00AE3BF5" w:rsidRDefault="00AE3BF5" w:rsidP="00AE3B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3BF5">
        <w:rPr>
          <w:rFonts w:ascii="Times New Roman" w:hAnsi="Times New Roman" w:cs="Times New Roman"/>
          <w:sz w:val="28"/>
          <w:szCs w:val="28"/>
        </w:rPr>
        <w:t>Connect to CallBase via queue (eg Kafka queue) to receive the call signal</w:t>
      </w:r>
    </w:p>
    <w:p w14:paraId="3357A726" w14:textId="54AAFBBB" w:rsidR="00AE3BF5" w:rsidRPr="00AE3BF5" w:rsidRDefault="00AE3BF5" w:rsidP="00AE3B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3BF5">
        <w:rPr>
          <w:rFonts w:ascii="Times New Roman" w:hAnsi="Times New Roman" w:cs="Times New Roman"/>
          <w:sz w:val="28"/>
          <w:szCs w:val="28"/>
        </w:rPr>
        <w:t>Connect to MPS to process requests from customers</w:t>
      </w:r>
    </w:p>
    <w:p w14:paraId="33B94F52" w14:textId="5703EA71" w:rsidR="00AE3BF5" w:rsidRPr="00857AD1" w:rsidRDefault="00AE3BF5" w:rsidP="00AE3B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E3BF5">
        <w:rPr>
          <w:rFonts w:ascii="Times New Roman" w:hAnsi="Times New Roman" w:cs="Times New Roman"/>
          <w:sz w:val="28"/>
          <w:szCs w:val="28"/>
        </w:rPr>
        <w:t>Connect to USSDGW to push USSD signature to subscribers</w:t>
      </w:r>
    </w:p>
    <w:sectPr w:rsidR="00AE3BF5" w:rsidRPr="00857AD1" w:rsidSect="007A155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680" w:footer="62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B3475C" w14:textId="77777777" w:rsidR="00375AF5" w:rsidRDefault="00375AF5" w:rsidP="007A155F">
      <w:pPr>
        <w:spacing w:after="0" w:line="240" w:lineRule="auto"/>
      </w:pPr>
      <w:r>
        <w:separator/>
      </w:r>
    </w:p>
  </w:endnote>
  <w:endnote w:type="continuationSeparator" w:id="0">
    <w:p w14:paraId="1E3E07DF" w14:textId="77777777" w:rsidR="00375AF5" w:rsidRDefault="00375AF5" w:rsidP="007A15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26AFE4" w14:textId="77777777" w:rsidR="007A155F" w:rsidRDefault="007A155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978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9781"/>
    </w:tblGrid>
    <w:tr w:rsidR="007A155F" w14:paraId="2E93A5E5" w14:textId="77777777" w:rsidTr="00FD6B5F">
      <w:tc>
        <w:tcPr>
          <w:tcW w:w="9781" w:type="dxa"/>
        </w:tcPr>
        <w:p w14:paraId="196ABAF9" w14:textId="77777777" w:rsidR="007A155F" w:rsidRPr="00254713" w:rsidRDefault="007A155F" w:rsidP="007A155F">
          <w:pPr>
            <w:pStyle w:val="Footer"/>
            <w:jc w:val="right"/>
            <w:rPr>
              <w:b/>
              <w:color w:val="002060"/>
              <w:sz w:val="18"/>
              <w:szCs w:val="18"/>
              <w:shd w:val="clear" w:color="auto" w:fill="FFFFFF"/>
            </w:rPr>
          </w:pPr>
          <w:r w:rsidRPr="00854213">
            <w:rPr>
              <w:rStyle w:val="text"/>
              <w:b/>
              <w:color w:val="002060"/>
              <w:sz w:val="18"/>
              <w:szCs w:val="18"/>
              <w:shd w:val="clear" w:color="auto" w:fill="FFFFFF"/>
            </w:rPr>
            <w:t>ARABICA VIET NAM TECHNOLOGY APPLICATION JSC</w:t>
          </w:r>
        </w:p>
      </w:tc>
    </w:tr>
    <w:tr w:rsidR="007A155F" w14:paraId="264DD33D" w14:textId="77777777" w:rsidTr="00FD6B5F">
      <w:tc>
        <w:tcPr>
          <w:tcW w:w="9781" w:type="dxa"/>
        </w:tcPr>
        <w:p w14:paraId="715007F2" w14:textId="77777777" w:rsidR="007A155F" w:rsidRDefault="007A155F" w:rsidP="007A155F">
          <w:pPr>
            <w:pStyle w:val="Footer"/>
            <w:jc w:val="right"/>
          </w:pPr>
          <w:r w:rsidRPr="00854213">
            <w:rPr>
              <w:b/>
              <w:color w:val="002060"/>
              <w:sz w:val="18"/>
              <w:szCs w:val="18"/>
            </w:rPr>
            <w:t>Website</w:t>
          </w:r>
          <w:r>
            <w:rPr>
              <w:b/>
              <w:color w:val="002060"/>
              <w:sz w:val="18"/>
              <w:szCs w:val="18"/>
            </w:rPr>
            <w:t>:</w:t>
          </w:r>
          <w:r w:rsidRPr="00854213">
            <w:rPr>
              <w:b/>
              <w:color w:val="002060"/>
              <w:sz w:val="18"/>
              <w:szCs w:val="18"/>
            </w:rPr>
            <w:t xml:space="preserve"> </w:t>
          </w:r>
          <w:r w:rsidRPr="00854213">
            <w:rPr>
              <w:color w:val="002060"/>
              <w:sz w:val="18"/>
              <w:szCs w:val="18"/>
            </w:rPr>
            <w:t>http://www.arabicatech.vn</w:t>
          </w:r>
        </w:p>
      </w:tc>
    </w:tr>
  </w:tbl>
  <w:p w14:paraId="2873D7A8" w14:textId="77777777" w:rsidR="007A155F" w:rsidRDefault="007A155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3FE2C" w14:textId="77777777" w:rsidR="007A155F" w:rsidRDefault="007A155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6C8893" w14:textId="77777777" w:rsidR="00375AF5" w:rsidRDefault="00375AF5" w:rsidP="007A155F">
      <w:pPr>
        <w:spacing w:after="0" w:line="240" w:lineRule="auto"/>
      </w:pPr>
      <w:r>
        <w:separator/>
      </w:r>
    </w:p>
  </w:footnote>
  <w:footnote w:type="continuationSeparator" w:id="0">
    <w:p w14:paraId="3D56B825" w14:textId="77777777" w:rsidR="00375AF5" w:rsidRDefault="00375AF5" w:rsidP="007A15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1E78AF" w14:textId="77777777" w:rsidR="007A155F" w:rsidRDefault="007A155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32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111"/>
      <w:gridCol w:w="3109"/>
      <w:gridCol w:w="3739"/>
    </w:tblGrid>
    <w:tr w:rsidR="007A155F" w14:paraId="74E25DC6" w14:textId="77777777" w:rsidTr="00FD6B5F">
      <w:trPr>
        <w:trHeight w:val="781"/>
      </w:trPr>
      <w:tc>
        <w:tcPr>
          <w:tcW w:w="1562" w:type="pct"/>
        </w:tcPr>
        <w:p w14:paraId="54E22C50" w14:textId="77777777" w:rsidR="007A155F" w:rsidRDefault="007A155F" w:rsidP="007A155F">
          <w:pPr>
            <w:pStyle w:val="Header"/>
            <w:tabs>
              <w:tab w:val="clear" w:pos="4680"/>
              <w:tab w:val="clear" w:pos="9360"/>
            </w:tabs>
            <w:rPr>
              <w:color w:val="4472C4" w:themeColor="accent1"/>
            </w:rPr>
          </w:pPr>
          <w:r>
            <w:rPr>
              <w:b/>
              <w:noProof/>
              <w:sz w:val="32"/>
              <w:szCs w:val="32"/>
            </w:rPr>
            <w:drawing>
              <wp:anchor distT="0" distB="0" distL="114300" distR="114300" simplePos="0" relativeHeight="251660288" behindDoc="0" locked="0" layoutInCell="1" allowOverlap="1" wp14:anchorId="178F7EE4" wp14:editId="7703A9EC">
                <wp:simplePos x="0" y="0"/>
                <wp:positionH relativeFrom="column">
                  <wp:posOffset>0</wp:posOffset>
                </wp:positionH>
                <wp:positionV relativeFrom="paragraph">
                  <wp:posOffset>4445</wp:posOffset>
                </wp:positionV>
                <wp:extent cx="1287066" cy="447675"/>
                <wp:effectExtent l="0" t="0" r="8890" b="0"/>
                <wp:wrapNone/>
                <wp:docPr id="11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Screen Shot 2019-07-09 at 11.07.16 PM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9319" cy="44845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1561" w:type="pct"/>
        </w:tcPr>
        <w:p w14:paraId="03CAD6A7" w14:textId="77777777" w:rsidR="007A155F" w:rsidRDefault="007A155F" w:rsidP="007A155F">
          <w:pPr>
            <w:pStyle w:val="Header"/>
            <w:tabs>
              <w:tab w:val="clear" w:pos="4680"/>
              <w:tab w:val="clear" w:pos="9360"/>
            </w:tabs>
            <w:jc w:val="center"/>
            <w:rPr>
              <w:color w:val="4472C4" w:themeColor="accent1"/>
            </w:rPr>
          </w:pPr>
        </w:p>
      </w:tc>
      <w:tc>
        <w:tcPr>
          <w:tcW w:w="1877" w:type="pct"/>
        </w:tcPr>
        <w:p w14:paraId="17997320" w14:textId="77777777" w:rsidR="007A155F" w:rsidRDefault="007A155F" w:rsidP="007A155F">
          <w:pPr>
            <w:pStyle w:val="Header"/>
            <w:tabs>
              <w:tab w:val="clear" w:pos="4680"/>
              <w:tab w:val="clear" w:pos="9360"/>
              <w:tab w:val="left" w:pos="1725"/>
              <w:tab w:val="center" w:pos="1801"/>
            </w:tabs>
            <w:jc w:val="right"/>
            <w:rPr>
              <w:color w:val="4472C4" w:themeColor="accent1"/>
            </w:rPr>
          </w:pPr>
          <w:r>
            <w:rPr>
              <w:color w:val="4472C4" w:themeColor="accent1"/>
            </w:rPr>
            <w:tab/>
          </w:r>
          <w:r>
            <w:rPr>
              <w:color w:val="4472C4" w:themeColor="accent1"/>
            </w:rPr>
            <w:fldChar w:fldCharType="begin"/>
          </w:r>
          <w:r>
            <w:rPr>
              <w:color w:val="4472C4" w:themeColor="accent1"/>
            </w:rPr>
            <w:instrText xml:space="preserve"> PAGE   \* MERGEFORMAT </w:instrText>
          </w:r>
          <w:r>
            <w:rPr>
              <w:color w:val="4472C4" w:themeColor="accent1"/>
            </w:rPr>
            <w:fldChar w:fldCharType="separate"/>
          </w:r>
          <w:r>
            <w:rPr>
              <w:color w:val="4472C4" w:themeColor="accent1"/>
            </w:rPr>
            <w:t>1</w:t>
          </w:r>
          <w:r>
            <w:rPr>
              <w:color w:val="4472C4" w:themeColor="accent1"/>
            </w:rPr>
            <w:fldChar w:fldCharType="end"/>
          </w:r>
        </w:p>
      </w:tc>
    </w:tr>
  </w:tbl>
  <w:p w14:paraId="626F0A56" w14:textId="090495EC" w:rsidR="007A155F" w:rsidRPr="007A155F" w:rsidRDefault="00375AF5" w:rsidP="007A155F">
    <w:pPr>
      <w:pStyle w:val="Header"/>
      <w:ind w:left="-270"/>
    </w:pPr>
    <w:r>
      <w:rPr>
        <w:noProof/>
      </w:rPr>
      <w:pict w14:anchorId="629AAC4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38370064" o:spid="_x0000_s2049" type="#_x0000_t136" alt="" style="position:absolute;left:0;text-align:left;margin-left:0;margin-top:0;width:588.75pt;height:91.5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#aeaaaa [2414]" stroked="f">
          <v:fill opacity=".5"/>
          <v:textpath style="font-family:&quot;Times New Roman&quot;;font-size:80pt" string="ARABICATECH "/>
          <w10:wrap anchorx="margin" anchory="margin"/>
        </v:shape>
      </w:pict>
    </w:r>
    <w:r w:rsidR="007A155F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D44C035" wp14:editId="218E56F2">
              <wp:simplePos x="0" y="0"/>
              <wp:positionH relativeFrom="margin">
                <wp:posOffset>-152400</wp:posOffset>
              </wp:positionH>
              <wp:positionV relativeFrom="paragraph">
                <wp:posOffset>-12066</wp:posOffset>
              </wp:positionV>
              <wp:extent cx="6229350" cy="19050"/>
              <wp:effectExtent l="0" t="0" r="19050" b="19050"/>
              <wp:wrapNone/>
              <wp:docPr id="5" name="Straight Connector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229350" cy="1905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8B75D28" id="Straight Connector 5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2pt,-.95pt" to="478.5pt,.5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" strokecolor="#4472c4 [3204]" strokeweight=".5pt">
              <v:stroke joinstyle="miter"/>
              <w10:wrap anchorx="margin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A278E8" w14:textId="77777777" w:rsidR="007A155F" w:rsidRDefault="007A155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3C6005"/>
    <w:multiLevelType w:val="hybridMultilevel"/>
    <w:tmpl w:val="5B5C45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143975"/>
    <w:multiLevelType w:val="hybridMultilevel"/>
    <w:tmpl w:val="BACE25CA"/>
    <w:lvl w:ilvl="0" w:tplc="A8C057E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4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633A"/>
    <w:rsid w:val="00004100"/>
    <w:rsid w:val="000A3CE8"/>
    <w:rsid w:val="001E3AD5"/>
    <w:rsid w:val="0021423D"/>
    <w:rsid w:val="002233E1"/>
    <w:rsid w:val="00255E63"/>
    <w:rsid w:val="002D3B80"/>
    <w:rsid w:val="00375AF5"/>
    <w:rsid w:val="003D38F2"/>
    <w:rsid w:val="00617A97"/>
    <w:rsid w:val="00682B5F"/>
    <w:rsid w:val="007A155F"/>
    <w:rsid w:val="00857AD1"/>
    <w:rsid w:val="008A01FB"/>
    <w:rsid w:val="008E5180"/>
    <w:rsid w:val="00A03494"/>
    <w:rsid w:val="00AE3BF5"/>
    <w:rsid w:val="00B7633A"/>
    <w:rsid w:val="00CE1BA9"/>
    <w:rsid w:val="00EC3FFE"/>
    <w:rsid w:val="00FB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  <w14:docId w14:val="1A3F22AB"/>
  <w15:chartTrackingRefBased/>
  <w15:docId w15:val="{2846D74F-55FC-4C93-B00A-45E82E9A4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423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A15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155F"/>
  </w:style>
  <w:style w:type="paragraph" w:styleId="Footer">
    <w:name w:val="footer"/>
    <w:basedOn w:val="Normal"/>
    <w:link w:val="FooterChar"/>
    <w:uiPriority w:val="99"/>
    <w:unhideWhenUsed/>
    <w:rsid w:val="007A15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155F"/>
  </w:style>
  <w:style w:type="table" w:styleId="TableGrid">
    <w:name w:val="Table Grid"/>
    <w:basedOn w:val="TableNormal"/>
    <w:uiPriority w:val="39"/>
    <w:rsid w:val="007A155F"/>
    <w:pPr>
      <w:spacing w:after="0" w:line="240" w:lineRule="auto"/>
    </w:pPr>
    <w:rPr>
      <w:rFonts w:eastAsia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">
    <w:name w:val="text"/>
    <w:basedOn w:val="DefaultParagraphFont"/>
    <w:rsid w:val="007A15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7</Words>
  <Characters>61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71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Van Hoi</dc:creator>
  <cp:keywords/>
  <dc:description/>
  <cp:lastModifiedBy>Hoang Van Hoi</cp:lastModifiedBy>
  <cp:revision>3</cp:revision>
  <dcterms:created xsi:type="dcterms:W3CDTF">2020-11-18T08:59:00Z</dcterms:created>
  <dcterms:modified xsi:type="dcterms:W3CDTF">2020-11-18T08:59:00Z</dcterms:modified>
  <cp:category/>
</cp:coreProperties>
</file>